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6C2977">
      <w:r>
        <w:object w:dxaOrig="10827" w:dyaOrig="13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4.25pt" o:ole="">
            <v:imagedata r:id="rId4" o:title=""/>
          </v:shape>
          <o:OLEObject Type="Embed" ProgID="Visio.Drawing.11" ShapeID="_x0000_i1025" DrawAspect="Content" ObjectID="_1584872377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EC5"/>
    <w:rsid w:val="006C2977"/>
    <w:rsid w:val="00B510CC"/>
    <w:rsid w:val="00B96BEE"/>
    <w:rsid w:val="00DF7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858877A-C89D-41E3-AD0B-4CEF8DB19A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F489FB8-CBE1-4CC1-BC95-CFA25D1AB203}"/>
</file>

<file path=customXml/itemProps2.xml><?xml version="1.0" encoding="utf-8"?>
<ds:datastoreItem xmlns:ds="http://schemas.openxmlformats.org/officeDocument/2006/customXml" ds:itemID="{9CCD62F6-502F-43B8-B69D-B23EAA9769E0}"/>
</file>

<file path=customXml/itemProps3.xml><?xml version="1.0" encoding="utf-8"?>
<ds:datastoreItem xmlns:ds="http://schemas.openxmlformats.org/officeDocument/2006/customXml" ds:itemID="{FDF51547-18E6-492F-ABEC-63660AFE03D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33:00Z</dcterms:created>
  <dcterms:modified xsi:type="dcterms:W3CDTF">2018-04-10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